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DE4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Экзаменационные вопросы </w:t>
      </w:r>
      <w:r w:rsidR="00B8792A">
        <w:rPr>
          <w:rFonts w:ascii="Courier New" w:hAnsi="Courier New" w:cs="Courier New"/>
          <w:b/>
          <w:sz w:val="28"/>
          <w:szCs w:val="28"/>
        </w:rPr>
        <w:t>по дисциплине</w:t>
      </w:r>
    </w:p>
    <w:p w:rsidR="006B73E2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«Программирование серверных кроссплатформенных приложений»</w:t>
      </w:r>
    </w:p>
    <w:p w:rsid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Pr="00D769AB" w:rsidRDefault="003D2DE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B8792A">
        <w:rPr>
          <w:rFonts w:ascii="Courier New" w:hAnsi="Courier New" w:cs="Courier New"/>
          <w:sz w:val="28"/>
          <w:szCs w:val="28"/>
        </w:rPr>
        <w:t xml:space="preserve">принципы </w:t>
      </w:r>
      <w:r w:rsidR="0068231E" w:rsidRPr="00D769AB">
        <w:rPr>
          <w:rFonts w:ascii="Courier New" w:hAnsi="Courier New" w:cs="Courier New"/>
          <w:sz w:val="28"/>
          <w:szCs w:val="28"/>
          <w:lang w:val="en-US"/>
        </w:rPr>
        <w:t xml:space="preserve">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D769AB">
        <w:rPr>
          <w:rFonts w:ascii="Courier New" w:hAnsi="Courier New" w:cs="Courier New"/>
          <w:sz w:val="28"/>
          <w:szCs w:val="28"/>
          <w:lang w:val="en-US"/>
        </w:rPr>
        <w:t>-приложения. Понятие асинхронности.</w:t>
      </w:r>
    </w:p>
    <w:p w:rsid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69AB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-протокол – протокол передачи данных прикладного уровня, ассиметричный (сообщения от клиента к серверу и от сервера к клиенту разные). </w:t>
      </w:r>
      <w:proofErr w:type="spellStart"/>
      <w:r w:rsidRPr="00D769AB">
        <w:rPr>
          <w:rFonts w:ascii="Courier New" w:hAnsi="Courier New" w:cs="Courier New"/>
          <w:sz w:val="28"/>
          <w:szCs w:val="28"/>
          <w:lang w:val="en-US"/>
        </w:rPr>
        <w:t>Всегда</w:t>
      </w:r>
      <w:proofErr w:type="spellEnd"/>
      <w:r w:rsidRPr="00D769A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D769AB">
        <w:rPr>
          <w:rFonts w:ascii="Courier New" w:hAnsi="Courier New" w:cs="Courier New"/>
          <w:sz w:val="28"/>
          <w:szCs w:val="28"/>
          <w:lang w:val="en-US"/>
        </w:rPr>
        <w:t>подразумевает</w:t>
      </w:r>
      <w:proofErr w:type="spellEnd"/>
      <w:r w:rsidRPr="00D769A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D769AB">
        <w:rPr>
          <w:rFonts w:ascii="Courier New" w:hAnsi="Courier New" w:cs="Courier New"/>
          <w:sz w:val="28"/>
          <w:szCs w:val="28"/>
          <w:lang w:val="en-US"/>
        </w:rPr>
        <w:t>пару</w:t>
      </w:r>
      <w:proofErr w:type="spellEnd"/>
      <w:r w:rsidRPr="00D769AB">
        <w:rPr>
          <w:rFonts w:ascii="Courier New" w:hAnsi="Courier New" w:cs="Courier New"/>
          <w:sz w:val="28"/>
          <w:szCs w:val="28"/>
          <w:lang w:val="en-US"/>
        </w:rPr>
        <w:t xml:space="preserve"> request/response. </w:t>
      </w:r>
    </w:p>
    <w:p w:rsidR="00D769AB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ab/>
        <w:t xml:space="preserve">Относится к протоколу, который не помнит своего состояния. В запросе и ответе нет никаких ссылок на предыдущий и последующий ответ и запрос. </w:t>
      </w:r>
    </w:p>
    <w:p w:rsidR="00B8792A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ab/>
      </w:r>
      <w:r w:rsidRPr="00D769AB">
        <w:rPr>
          <w:rFonts w:ascii="Courier New" w:hAnsi="Courier New" w:cs="Courier New"/>
          <w:sz w:val="28"/>
          <w:szCs w:val="28"/>
        </w:rPr>
        <w:t xml:space="preserve">Каждый запрос-ответ – новый жизненный цикл </w:t>
      </w: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 (</w:t>
      </w:r>
      <w:r w:rsidRPr="00D769AB">
        <w:rPr>
          <w:rFonts w:ascii="Courier New" w:hAnsi="Courier New" w:cs="Courier New"/>
          <w:sz w:val="28"/>
          <w:szCs w:val="28"/>
          <w:lang w:val="en-US"/>
        </w:rPr>
        <w:t>stateless</w:t>
      </w:r>
      <w:r w:rsidRPr="00D769AB">
        <w:rPr>
          <w:rFonts w:ascii="Courier New" w:hAnsi="Courier New" w:cs="Courier New"/>
          <w:sz w:val="28"/>
          <w:szCs w:val="28"/>
        </w:rPr>
        <w:t xml:space="preserve"> протокол).</w:t>
      </w:r>
    </w:p>
    <w:p w:rsidR="00D769AB" w:rsidRPr="00D769AB" w:rsidRDefault="00D769AB" w:rsidP="00D769AB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EB30B1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D3693C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D769AB" w:rsidRPr="00D3693C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2B07F5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Pr="00E41D0E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E2103F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103F1A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пояснение к коду состояния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Default="00D769AB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B7C26">
        <w:rPr>
          <w:rFonts w:ascii="Courier New" w:hAnsi="Courier New" w:cs="Courier New"/>
          <w:sz w:val="28"/>
          <w:szCs w:val="28"/>
        </w:rPr>
        <w:t>web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-приложения - Веб-приложения — клиент-серверное приложение в котором клиент взаимодействует с сервером по протоколу HTTP.</w:t>
      </w:r>
    </w:p>
    <w:p w:rsidR="00226144" w:rsidRPr="006B7C26" w:rsidRDefault="00226144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object w:dxaOrig="15751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35pt" o:ole="">
            <v:imagedata r:id="rId5" o:title=""/>
          </v:shape>
          <o:OLEObject Type="Embed" ProgID="Visio.Drawing.11" ShapeID="_x0000_i1025" DrawAspect="Content" ObjectID="_1670435102" r:id="rId6"/>
        </w:object>
      </w:r>
    </w:p>
    <w:p w:rsid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5E70EC" wp14:editId="331ECD46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файл, служба, электронная почта, …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-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, описывает множество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6B7C26" w:rsidRPr="00584EEF" w:rsidRDefault="006B7C26" w:rsidP="006B7C2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ое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BF2F90B" wp14:editId="334915CE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C26" w:rsidRP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1) заявка на исполнение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2) получение результата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 этом участвуют два механизма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A-механизм, формирующий заявку и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результат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B-механизм, получающий заявку от A, исполняющий операцию и отправляющий результат A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одолжительность исполнения операции B-механизмом, как правило, непредсказуемо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в то время пока B-механизм исполняет операцию, А-механизм выполняет собственную работу. </w:t>
      </w:r>
    </w:p>
    <w:p w:rsid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менение асинхронности не противоречит применению </w:t>
      </w:r>
      <w:proofErr w:type="spellStart"/>
      <w:r w:rsidRPr="006B7C26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.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Helvetica" w:hAnsi="Helvetica" w:cs="Helvetica"/>
          <w:color w:val="333333"/>
          <w:sz w:val="26"/>
          <w:szCs w:val="26"/>
          <w:shd w:val="clear" w:color="auto" w:fill="FFFFFF"/>
        </w:rPr>
        <w:t>Асинхронность в программировании — выполнение процесса в неблокирующем режиме системного вызова, что позволяет потоку программы продолжить обработку. Реализовать асинхронное программирование можно несколькими способами, о которых вы узнаете ниже.</w:t>
      </w:r>
    </w:p>
    <w:p w:rsidR="00D769AB" w:rsidRDefault="00D769AB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B8792A">
        <w:rPr>
          <w:rFonts w:ascii="Courier New" w:hAnsi="Courier New" w:cs="Courier New"/>
          <w:sz w:val="28"/>
          <w:szCs w:val="28"/>
        </w:rPr>
        <w:t>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6B7C26" w:rsidRDefault="006B7C26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6B7C26" w:rsidRDefault="00185EC4" w:rsidP="006B7C26">
      <w:pPr>
        <w:pStyle w:val="a3"/>
        <w:ind w:left="-284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ная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</w:p>
    <w:p w:rsidR="00226144" w:rsidRDefault="00226144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 приложения: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дно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226144">
        <w:rPr>
          <w:rFonts w:ascii="Courier New" w:hAnsi="Courier New" w:cs="Courier New"/>
          <w:b/>
          <w:sz w:val="28"/>
          <w:szCs w:val="28"/>
        </w:rPr>
        <w:t>-ресурсы приложения: стат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>-страницы, рисунки, видео-файлы, …</w:t>
      </w:r>
      <w:proofErr w:type="gramStart"/>
      <w:r w:rsidRPr="00226144">
        <w:rPr>
          <w:rFonts w:ascii="Courier New" w:hAnsi="Courier New" w:cs="Courier New"/>
          <w:sz w:val="28"/>
          <w:szCs w:val="28"/>
        </w:rPr>
        <w:t xml:space="preserve">),  </w:t>
      </w:r>
      <w:r w:rsidRPr="00226144">
        <w:rPr>
          <w:rFonts w:ascii="Courier New" w:hAnsi="Courier New" w:cs="Courier New"/>
          <w:b/>
          <w:sz w:val="28"/>
          <w:szCs w:val="28"/>
        </w:rPr>
        <w:t>динамические</w:t>
      </w:r>
      <w:proofErr w:type="gramEnd"/>
      <w:r w:rsidRPr="00226144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SP</w:t>
      </w:r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tp</w:t>
      </w:r>
      <w:r w:rsidRPr="00226144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226144"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 xml:space="preserve">-страницы с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226144">
        <w:rPr>
          <w:rFonts w:ascii="Courier New" w:hAnsi="Courier New" w:cs="Courier New"/>
          <w:sz w:val="28"/>
          <w:szCs w:val="28"/>
        </w:rPr>
        <w:t xml:space="preserve">).  </w:t>
      </w:r>
    </w:p>
    <w:p w:rsidR="00226144" w:rsidRP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sz w:val="28"/>
          <w:szCs w:val="28"/>
        </w:rPr>
        <w:drawing>
          <wp:inline distT="0" distB="0" distL="0" distR="0" wp14:anchorId="49CAFCDD" wp14:editId="045AC5AB">
            <wp:extent cx="5940425" cy="38220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2B3" w:rsidRDefault="00226144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ывода: 1) применение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043C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мяти</w:t>
      </w:r>
      <w:r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Pr="00604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>.</w:t>
      </w:r>
      <w:r w:rsidR="006E075C">
        <w:rPr>
          <w:rFonts w:ascii="Courier New" w:hAnsi="Courier New" w:cs="Courier New"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 xml:space="preserve">паттерн </w:t>
      </w:r>
      <w:r w:rsidRPr="00226144">
        <w:rPr>
          <w:rFonts w:ascii="Courier New" w:hAnsi="Courier New" w:cs="Courier New"/>
          <w:sz w:val="28"/>
          <w:szCs w:val="28"/>
          <w:lang w:val="en-US"/>
        </w:rPr>
        <w:t>Reactor</w:t>
      </w:r>
      <w:r w:rsidRPr="00226144">
        <w:rPr>
          <w:rFonts w:ascii="Courier New" w:hAnsi="Courier New" w:cs="Courier New"/>
          <w:sz w:val="28"/>
          <w:szCs w:val="28"/>
        </w:rPr>
        <w:t xml:space="preserve"> –</w:t>
      </w:r>
      <w:r w:rsidRPr="00226144">
        <w:rPr>
          <w:rFonts w:ascii="Courier New" w:hAnsi="Courier New" w:cs="Courier New"/>
          <w:b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>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F2FBBD1" wp14:editId="75451F55">
            <wp:extent cx="5940425" cy="4252391"/>
            <wp:effectExtent l="0" t="0" r="317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83" r="1694" b="2199"/>
                    <a:stretch/>
                  </pic:blipFill>
                  <pic:spPr bwMode="auto">
                    <a:xfrm>
                      <a:off x="0" y="0"/>
                      <a:ext cx="5940425" cy="4252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518660" cy="3398520"/>
            <wp:effectExtent l="0" t="0" r="0" b="0"/>
            <wp:docPr id="2" name="Рисунок 2" descr="con_and_p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_and_p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D62DA">
        <w:rPr>
          <w:rFonts w:ascii="Courier New" w:hAnsi="Courier New" w:cs="Courier New"/>
          <w:sz w:val="28"/>
          <w:szCs w:val="28"/>
        </w:rPr>
        <w:t>Зако́н</w:t>
      </w:r>
      <w:proofErr w:type="spellEnd"/>
      <w:r w:rsidRPr="00BD62DA">
        <w:rPr>
          <w:rFonts w:ascii="Courier New" w:hAnsi="Courier New" w:cs="Courier New"/>
          <w:sz w:val="28"/>
          <w:szCs w:val="28"/>
        </w:rPr>
        <w:t xml:space="preserve"> Амдала  — иллюстрирует ограничение роста </w:t>
      </w:r>
      <w:hyperlink r:id="rId12" w:tooltip="Вычислительная мощность компьютера" w:history="1">
        <w:r w:rsidRPr="00BD62DA">
          <w:rPr>
            <w:rFonts w:ascii="Courier New" w:hAnsi="Courier New" w:cs="Courier New"/>
            <w:sz w:val="28"/>
            <w:szCs w:val="28"/>
          </w:rPr>
          <w:t>производительности</w:t>
        </w:r>
      </w:hyperlink>
      <w:r w:rsidRPr="00BD62DA">
        <w:rPr>
          <w:rFonts w:ascii="Courier New" w:hAnsi="Courier New" w:cs="Courier New"/>
          <w:sz w:val="28"/>
          <w:szCs w:val="28"/>
        </w:rPr>
        <w:t> </w:t>
      </w:r>
      <w:hyperlink r:id="rId13" w:tooltip="Параллельные вычислительные системы" w:history="1">
        <w:r w:rsidRPr="00BD62DA">
          <w:rPr>
            <w:rFonts w:ascii="Courier New" w:hAnsi="Courier New" w:cs="Courier New"/>
            <w:sz w:val="28"/>
            <w:szCs w:val="28"/>
          </w:rPr>
          <w:t>вычислительной системы</w:t>
        </w:r>
      </w:hyperlink>
      <w:r w:rsidRPr="00BD62DA">
        <w:rPr>
          <w:rFonts w:ascii="Courier New" w:hAnsi="Courier New" w:cs="Courier New"/>
          <w:sz w:val="28"/>
          <w:szCs w:val="28"/>
        </w:rPr>
        <w:t> с увеличением количества </w:t>
      </w:r>
      <w:hyperlink r:id="rId14" w:history="1">
        <w:r w:rsidRPr="00BD62DA">
          <w:rPr>
            <w:rFonts w:ascii="Courier New" w:hAnsi="Courier New" w:cs="Courier New"/>
            <w:sz w:val="28"/>
            <w:szCs w:val="28"/>
          </w:rPr>
          <w:t>вычислителей</w:t>
        </w:r>
      </w:hyperlink>
      <w:r w:rsidRPr="00BD62DA">
        <w:rPr>
          <w:rFonts w:ascii="Courier New" w:hAnsi="Courier New" w:cs="Courier New"/>
          <w:sz w:val="28"/>
          <w:szCs w:val="28"/>
        </w:rPr>
        <w:t>.</w:t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67CA1F" wp14:editId="36C1F781">
            <wp:extent cx="5940425" cy="4640638"/>
            <wp:effectExtent l="0" t="0" r="3175" b="762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Pr="00226144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кон Амдала, ограниченность возможностей, </w:t>
      </w:r>
      <w:r>
        <w:rPr>
          <w:rFonts w:ascii="Courier New" w:hAnsi="Courier New" w:cs="Courier New"/>
          <w:sz w:val="28"/>
          <w:szCs w:val="28"/>
          <w:lang w:val="en-US"/>
        </w:rPr>
        <w:t>speedup</w:t>
      </w:r>
      <w:r w:rsidRPr="00F37D6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>
        <w:rPr>
          <w:rFonts w:ascii="Courier New" w:hAnsi="Courier New" w:cs="Courier New"/>
          <w:sz w:val="28"/>
          <w:szCs w:val="28"/>
          <w:lang w:val="en-US"/>
        </w:rPr>
        <w:t>parallel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rtion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>
        <w:rPr>
          <w:rFonts w:ascii="Courier New" w:hAnsi="Courier New" w:cs="Courier New"/>
          <w:sz w:val="28"/>
          <w:szCs w:val="28"/>
          <w:lang w:val="en-US"/>
        </w:rPr>
        <w:t>number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ors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D448A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C332B3" w:rsidRPr="00B8792A" w:rsidRDefault="00C332B3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0903A8" w:rsidRPr="00613449" w:rsidRDefault="0055504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613449" w:rsidRPr="00613449" w:rsidRDefault="00613449" w:rsidP="0061344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13449" w:rsidRDefault="00613449" w:rsidP="00613449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:rsidR="00613449" w:rsidRDefault="00613449" w:rsidP="00613449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613449" w:rsidRPr="00661C28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:rsidR="00613449" w:rsidRPr="002566D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B63E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613449" w:rsidRPr="00243B43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61344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Default="00613449" w:rsidP="00613449">
      <w:pPr>
        <w:spacing w:after="0"/>
        <w:ind w:left="165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13449"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 w:rsidRPr="00613449">
        <w:rPr>
          <w:rFonts w:ascii="Courier New" w:hAnsi="Courier New" w:cs="Courier New"/>
          <w:sz w:val="28"/>
          <w:szCs w:val="28"/>
        </w:rPr>
        <w:t xml:space="preserve">: </w:t>
      </w:r>
      <w:r w:rsidRPr="00613449">
        <w:rPr>
          <w:rFonts w:ascii="Courier New" w:hAnsi="Courier New" w:cs="Courier New"/>
          <w:b/>
          <w:sz w:val="28"/>
          <w:szCs w:val="28"/>
        </w:rPr>
        <w:t>две ветки</w:t>
      </w:r>
      <w:r w:rsidRPr="00613449">
        <w:rPr>
          <w:rFonts w:ascii="Courier New" w:hAnsi="Courier New" w:cs="Courier New"/>
          <w:sz w:val="28"/>
          <w:szCs w:val="28"/>
        </w:rPr>
        <w:t xml:space="preserve"> 12.x.x – версии длительной поддержки (LST, </w:t>
      </w:r>
      <w:r w:rsidRPr="00613449">
        <w:rPr>
          <w:rFonts w:ascii="Courier New" w:hAnsi="Courier New" w:cs="Courier New"/>
          <w:sz w:val="28"/>
          <w:szCs w:val="28"/>
          <w:lang w:val="en-US"/>
        </w:rPr>
        <w:t>Long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Term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Support</w:t>
      </w:r>
      <w:r w:rsidRPr="00613449">
        <w:rPr>
          <w:rFonts w:ascii="Courier New" w:hAnsi="Courier New" w:cs="Courier New"/>
          <w:sz w:val="28"/>
          <w:szCs w:val="28"/>
        </w:rPr>
        <w:t>), 14.x.x – нестабильные версии, включающие последние разработки (</w:t>
      </w:r>
      <w:r w:rsidRPr="00613449">
        <w:rPr>
          <w:rFonts w:ascii="Courier New" w:hAnsi="Courier New" w:cs="Courier New"/>
          <w:sz w:val="28"/>
          <w:szCs w:val="28"/>
          <w:lang w:val="en-US"/>
        </w:rPr>
        <w:t>Current</w:t>
      </w:r>
      <w:r w:rsidRPr="00613449">
        <w:rPr>
          <w:rFonts w:ascii="Courier New" w:hAnsi="Courier New" w:cs="Courier New"/>
          <w:sz w:val="28"/>
          <w:szCs w:val="28"/>
        </w:rPr>
        <w:t>).</w:t>
      </w:r>
    </w:p>
    <w:p w:rsidR="008D1285" w:rsidRDefault="008D128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8D1285">
        <w:rPr>
          <w:rFonts w:ascii="Courier New" w:hAnsi="Courier New" w:cs="Courier New"/>
          <w:b/>
          <w:sz w:val="28"/>
          <w:szCs w:val="28"/>
        </w:rPr>
        <w:lastRenderedPageBreak/>
        <w:drawing>
          <wp:inline distT="0" distB="0" distL="0" distR="0" wp14:anchorId="560F26C7" wp14:editId="6645A891">
            <wp:extent cx="5940425" cy="4865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6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CFE" w:rsidRPr="00613449" w:rsidRDefault="00602CFE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602CFE">
        <w:rPr>
          <w:rFonts w:ascii="Courier New" w:hAnsi="Courier New" w:cs="Courier New"/>
          <w:b/>
          <w:sz w:val="28"/>
          <w:szCs w:val="28"/>
        </w:rPr>
        <w:lastRenderedPageBreak/>
        <w:drawing>
          <wp:inline distT="0" distB="0" distL="0" distR="0" wp14:anchorId="0FA967DE" wp14:editId="227D52B6">
            <wp:extent cx="5940425" cy="45796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449" w:rsidRDefault="00613449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r w:rsidRPr="001343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18" w:history="1">
        <w:r w:rsidR="001343A0" w:rsidRPr="002038FF">
          <w:rPr>
            <w:rStyle w:val="ab"/>
            <w:rFonts w:ascii="Verdana" w:hAnsi="Verdana"/>
            <w:sz w:val="23"/>
            <w:szCs w:val="23"/>
            <w:lang w:val="en-US"/>
          </w:rPr>
          <w:t>assert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491B35">
        <w:rPr>
          <w:rFonts w:ascii="Verdana" w:hAnsi="Verdana"/>
          <w:color w:val="000000"/>
          <w:sz w:val="23"/>
          <w:szCs w:val="23"/>
          <w:lang w:val="en-US"/>
        </w:rPr>
        <w:t>Provides a set of assertion tests</w:t>
      </w:r>
    </w:p>
    <w:p w:rsidR="001343A0" w:rsidRDefault="001343A0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19" w:history="1">
        <w:r w:rsidRPr="001343A0">
          <w:rPr>
            <w:rStyle w:val="ab"/>
            <w:rFonts w:ascii="Verdana" w:hAnsi="Verdana"/>
            <w:sz w:val="23"/>
            <w:szCs w:val="23"/>
            <w:lang w:val="en-US"/>
          </w:rPr>
          <w:t>buffer</w:t>
        </w:r>
      </w:hyperlink>
      <w:r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Pr="001343A0">
        <w:rPr>
          <w:rFonts w:ascii="Verdana" w:hAnsi="Verdana"/>
          <w:color w:val="000000"/>
          <w:sz w:val="23"/>
          <w:szCs w:val="23"/>
          <w:lang w:val="en-US"/>
        </w:rPr>
        <w:t>To handle binary data</w:t>
      </w:r>
    </w:p>
    <w:p w:rsidR="001343A0" w:rsidRDefault="00996C6C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0" w:history="1">
        <w:r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fs</w:t>
        </w:r>
      </w:hyperlink>
      <w:r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Pr="009C08B1">
        <w:rPr>
          <w:rFonts w:ascii="Verdana" w:hAnsi="Verdana"/>
          <w:color w:val="FF0000"/>
          <w:sz w:val="23"/>
          <w:szCs w:val="23"/>
          <w:lang w:val="en-US"/>
        </w:rPr>
        <w:t>To handle the file system</w:t>
      </w:r>
    </w:p>
    <w:p w:rsidR="00996C6C" w:rsidRDefault="00996C6C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1" w:history="1">
        <w:r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http</w:t>
        </w:r>
      </w:hyperlink>
      <w:r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Pr="009C08B1">
        <w:rPr>
          <w:rFonts w:ascii="Verdana" w:hAnsi="Verdana"/>
          <w:color w:val="FF0000"/>
          <w:sz w:val="23"/>
          <w:szCs w:val="23"/>
          <w:lang w:val="en-US"/>
        </w:rPr>
        <w:t>To make Node.js act as an HTTP server</w:t>
      </w:r>
    </w:p>
    <w:p w:rsidR="00996C6C" w:rsidRPr="001343A0" w:rsidRDefault="00996C6C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22" w:history="1">
        <w:proofErr w:type="spellStart"/>
        <w:r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querystring</w:t>
        </w:r>
        <w:proofErr w:type="spellEnd"/>
      </w:hyperlink>
      <w:r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Pr="00491B35">
        <w:rPr>
          <w:rFonts w:ascii="Verdana" w:hAnsi="Verdana"/>
          <w:color w:val="000000"/>
          <w:sz w:val="23"/>
          <w:szCs w:val="23"/>
          <w:lang w:val="en-US"/>
        </w:rPr>
        <w:t>To handle URL query strings</w:t>
      </w:r>
    </w:p>
    <w:p w:rsidR="00613449" w:rsidRDefault="00996C6C" w:rsidP="00996C6C">
      <w:pPr>
        <w:pStyle w:val="a3"/>
        <w:ind w:left="-284" w:firstLine="449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3" w:history="1">
        <w:proofErr w:type="spellStart"/>
        <w:r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rl</w:t>
        </w:r>
        <w:proofErr w:type="spellEnd"/>
      </w:hyperlink>
      <w:r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Pr="00996C6C">
        <w:rPr>
          <w:rFonts w:ascii="Verdana" w:hAnsi="Verdana"/>
          <w:color w:val="FF0000"/>
          <w:sz w:val="23"/>
          <w:szCs w:val="23"/>
          <w:lang w:val="en-US"/>
        </w:rPr>
        <w:t>To parse URL strings</w:t>
      </w:r>
    </w:p>
    <w:p w:rsidR="00664800" w:rsidRPr="00602CFE" w:rsidRDefault="00996C6C" w:rsidP="00602CFE">
      <w:pPr>
        <w:pStyle w:val="a3"/>
        <w:ind w:left="-284" w:firstLine="449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24" w:history="1">
        <w:proofErr w:type="spellStart"/>
        <w:r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til</w:t>
        </w:r>
        <w:proofErr w:type="spellEnd"/>
      </w:hyperlink>
      <w:r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Pr="00996C6C">
        <w:rPr>
          <w:rFonts w:ascii="Verdana" w:hAnsi="Verdana"/>
          <w:color w:val="FF0000"/>
          <w:sz w:val="23"/>
          <w:szCs w:val="23"/>
          <w:lang w:val="en-US"/>
        </w:rPr>
        <w:t>To access utility functions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  <w:proofErr w:type="spellStart"/>
      <w:r w:rsidRPr="00602CFE">
        <w:rPr>
          <w:rFonts w:ascii="Verdana" w:hAnsi="Verdana"/>
          <w:sz w:val="23"/>
          <w:szCs w:val="23"/>
          <w:lang w:val="en-US"/>
        </w:rPr>
        <w:t>const</w:t>
      </w:r>
      <w:proofErr w:type="spellEnd"/>
      <w:r w:rsidRPr="00602CFE">
        <w:rPr>
          <w:rFonts w:ascii="Verdana" w:hAnsi="Verdana"/>
          <w:sz w:val="23"/>
          <w:szCs w:val="23"/>
          <w:lang w:val="en-US"/>
        </w:rPr>
        <w:t xml:space="preserve"> http = require(</w:t>
      </w:r>
      <w:r w:rsidRPr="00602CFE">
        <w:rPr>
          <w:rFonts w:ascii="Verdana" w:hAnsi="Verdana"/>
          <w:color w:val="000000"/>
          <w:sz w:val="23"/>
          <w:szCs w:val="23"/>
          <w:lang w:val="en-US"/>
        </w:rPr>
        <w:t>"http"</w:t>
      </w:r>
      <w:r w:rsidRPr="00602CFE">
        <w:rPr>
          <w:rFonts w:ascii="Verdana" w:hAnsi="Verdana"/>
          <w:sz w:val="23"/>
          <w:szCs w:val="23"/>
          <w:lang w:val="en-US"/>
        </w:rPr>
        <w:t>);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1343A0" w:rsidRDefault="00602C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4800" w:rsidRPr="00B8792A" w:rsidRDefault="0052570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log, error, dir, time, timeEnd</w:t>
      </w:r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2E67B8" w:rsidRDefault="002E67B8" w:rsidP="002E67B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E67B8"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E67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2E67B8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E67B8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E67B8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 w:rsidRPr="002E67B8">
        <w:rPr>
          <w:rFonts w:ascii="Courier New" w:hAnsi="Courier New" w:cs="Courier New"/>
          <w:sz w:val="28"/>
          <w:szCs w:val="28"/>
        </w:rPr>
        <w:t>.</w:t>
      </w:r>
    </w:p>
    <w:p w:rsidR="002E67B8" w:rsidRPr="00D61DB7" w:rsidRDefault="002E67B8" w:rsidP="002E67B8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CD6D8E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Helvetica" w:hAnsi="Helvetica" w:cs="Helvetica"/>
          <w:shd w:val="clear" w:color="auto" w:fill="FFFFFF"/>
        </w:rPr>
        <w:t>Node.js предоставляет специальный объект </w:t>
      </w:r>
      <w:proofErr w:type="spellStart"/>
      <w:r>
        <w:rPr>
          <w:rStyle w:val="HTML1"/>
          <w:rFonts w:ascii="Consolas" w:eastAsiaTheme="minorHAnsi" w:hAnsi="Consolas"/>
        </w:rPr>
        <w:t>global</w:t>
      </w:r>
      <w:proofErr w:type="spellEnd"/>
      <w:r>
        <w:rPr>
          <w:rFonts w:ascii="Helvetica" w:hAnsi="Helvetica" w:cs="Helvetica"/>
          <w:shd w:val="clear" w:color="auto" w:fill="FFFFFF"/>
        </w:rPr>
        <w:t>, который предоставляет доступ к глобальным, то есть доступным из каждого модуля приложения, переменным и функциям.</w:t>
      </w:r>
    </w:p>
    <w:p w:rsidR="002E67B8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Arial" w:hAnsi="Arial" w:cs="Arial"/>
          <w:color w:val="2A3744"/>
          <w:shd w:val="clear" w:color="auto" w:fill="FFFFFF"/>
        </w:rPr>
        <w:t xml:space="preserve">Объект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Process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является экземпляром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EventEmitter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и запускает следующие события:</w:t>
      </w:r>
      <w:r>
        <w:rPr>
          <w:rFonts w:ascii="Helvetica" w:hAnsi="Helvetica" w:cs="Helvetica"/>
          <w:shd w:val="clear" w:color="auto" w:fill="FFFFFF"/>
        </w:rPr>
        <w:t> 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lastRenderedPageBreak/>
        <w:t>Exit</w:t>
      </w:r>
      <w:proofErr w:type="spellEnd"/>
      <w:r>
        <w:rPr>
          <w:rFonts w:ascii="Arial" w:hAnsi="Arial" w:cs="Arial"/>
          <w:color w:val="2A3744"/>
        </w:rPr>
        <w:t xml:space="preserve"> — Запускается при выходе из процесса. В этот момент невозможно предотвратить выход из цикла событий, после того как все </w:t>
      </w:r>
      <w:proofErr w:type="spellStart"/>
      <w:r>
        <w:rPr>
          <w:rFonts w:ascii="Arial" w:hAnsi="Arial" w:cs="Arial"/>
          <w:color w:val="2A3744"/>
        </w:rPr>
        <w:t>прослушиватели</w:t>
      </w:r>
      <w:proofErr w:type="spellEnd"/>
      <w:r>
        <w:rPr>
          <w:rFonts w:ascii="Arial" w:hAnsi="Arial" w:cs="Arial"/>
          <w:color w:val="2A3744"/>
        </w:rPr>
        <w:t xml:space="preserve"> выхода закончатся, процесс завершится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 — Это событие запускается, когда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 очищает цикл событий и на данный момент не существует других событий, которые должны быть запланированы. Как правило, когда больше не существует запланированных задач, осуществляется выход из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, но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 xml:space="preserve"> для «</w:t>
      </w: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» может выполнять асинхронные вызовы и продолжать работу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uncaughtException</w:t>
      </w:r>
      <w:proofErr w:type="spellEnd"/>
      <w:r>
        <w:rPr>
          <w:rFonts w:ascii="Arial" w:hAnsi="Arial" w:cs="Arial"/>
          <w:color w:val="2A3744"/>
        </w:rPr>
        <w:t xml:space="preserve"> — Запускается, когда в цикле событий снова и снова возникает исключение. Если для этого исключения добавлен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>, действие по умолчанию (которое должно вывести результаты текущей операции в стеке и завершить процесс) выполняться не будет.</w:t>
      </w:r>
    </w:p>
    <w:p w:rsidR="00CD6D8E" w:rsidRPr="002E67B8" w:rsidRDefault="00CD6D8E" w:rsidP="002E67B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2A3744"/>
          <w:shd w:val="clear" w:color="auto" w:fill="FFFFFF"/>
        </w:rPr>
        <w:t>Процесс предоставляет много важных свойств, для лучшего контроля системного взаимодействия.</w:t>
      </w:r>
    </w:p>
    <w:p w:rsidR="00B8792A" w:rsidRDefault="00B8792A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для </w:t>
      </w: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Pr="00DD15F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  <w:lang w:val="en-US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arg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Массив, содержащий аргументы командной строки. Первый элемент — «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node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», второй элемент — имя файла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JavaScript.Следующие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элементы — любые дополнительные аргументы командной строки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En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Объект, содержащий пользовательскую среду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Log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Error</w:t>
      </w:r>
      <w:r w:rsidRPr="00DD15FE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Отображает список свойств указанного </w:t>
      </w:r>
      <w:proofErr w:type="spellStart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>JavaScript</w:t>
      </w:r>
      <w:proofErr w:type="spellEnd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 объекта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664800">
        <w:rPr>
          <w:rFonts w:ascii="Courier New" w:hAnsi="Courier New" w:cs="Courier New"/>
          <w:sz w:val="28"/>
          <w:szCs w:val="28"/>
          <w:lang w:val="en-US"/>
        </w:rPr>
        <w:t>ime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Запускает таймер, который используется для вычисления длительности операции.</w:t>
      </w:r>
      <w:r w:rsidRPr="00DD15F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Pr="00DD15FE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станавливает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таймер, запущенный предыдущей функцией. Выводит результа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:</w:t>
      </w:r>
    </w:p>
    <w:p w:rsidR="00CD6D8E" w:rsidRPr="00DD15FE" w:rsidRDefault="00DD15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r w:rsidRPr="00DD1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race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строку </w:t>
      </w:r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proofErr w:type="spellStart"/>
      <w:proofErr w:type="gram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Trace</w:t>
      </w:r>
      <w:proofErr w:type="spell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 xml:space="preserve"> :</w:t>
      </w:r>
      <w:proofErr w:type="gram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 c форматированным сообщением из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util.forma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() и отслеживает его текущую позицию в коде.</w:t>
      </w:r>
    </w:p>
    <w:p w:rsidR="002E67B8" w:rsidRPr="00DD15FE" w:rsidRDefault="002E67B8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>Асинхронное программирование. Функция обратного вызова. Проблема "</w:t>
      </w:r>
      <w:r w:rsidRPr="00B8792A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B8792A">
        <w:rPr>
          <w:rFonts w:ascii="Courier New" w:hAnsi="Courier New" w:cs="Courier New"/>
          <w:sz w:val="28"/>
          <w:szCs w:val="28"/>
        </w:rPr>
        <w:t xml:space="preserve"> </w:t>
      </w:r>
      <w:r w:rsidRPr="00B8792A">
        <w:rPr>
          <w:rFonts w:ascii="Courier New" w:hAnsi="Courier New" w:cs="Courier New"/>
          <w:sz w:val="28"/>
          <w:szCs w:val="28"/>
          <w:lang w:val="en-US"/>
        </w:rPr>
        <w:t>hell</w:t>
      </w:r>
      <w:r>
        <w:rPr>
          <w:rFonts w:ascii="Courier New" w:hAnsi="Courier New" w:cs="Courier New"/>
          <w:sz w:val="28"/>
          <w:szCs w:val="28"/>
        </w:rPr>
        <w:t>" и способы решения.</w:t>
      </w:r>
      <w:r w:rsidRPr="00B8792A">
        <w:rPr>
          <w:rFonts w:ascii="Courier New" w:hAnsi="Courier New" w:cs="Courier New"/>
          <w:sz w:val="28"/>
          <w:szCs w:val="28"/>
        </w:rPr>
        <w:t xml:space="preserve"> Примеры.</w:t>
      </w:r>
    </w:p>
    <w:p w:rsidR="00BC2EB5" w:rsidRPr="00CE6D1B" w:rsidRDefault="00BC2EB5" w:rsidP="00BC2EB5">
      <w:pPr>
        <w:spacing w:after="0"/>
        <w:jc w:val="both"/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 w:rsidRPr="00BC2EB5"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</w:t>
      </w:r>
      <w:r w:rsidRPr="00BC2EB5">
        <w:rPr>
          <w:rFonts w:ascii="Courier New" w:hAnsi="Courier New" w:cs="Courier New"/>
          <w:sz w:val="28"/>
          <w:szCs w:val="28"/>
        </w:rPr>
        <w:lastRenderedPageBreak/>
        <w:t xml:space="preserve">участвуют два механизма: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>-механизм исполняет операцию, А-</w:t>
      </w:r>
      <w:r w:rsidRPr="00BC2EB5">
        <w:rPr>
          <w:rFonts w:ascii="Courier New" w:hAnsi="Courier New" w:cs="Courier New"/>
          <w:b/>
          <w:sz w:val="28"/>
          <w:szCs w:val="28"/>
        </w:rPr>
        <w:t>механизм выполняет</w:t>
      </w:r>
      <w:r w:rsidRPr="00BC2EB5"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0755E" w:rsidRDefault="00B0755E" w:rsidP="00BC2E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79EF">
        <w:rPr>
          <w:rFonts w:ascii="Courier New" w:hAnsi="Courier New" w:cs="Courier New"/>
          <w:sz w:val="28"/>
          <w:szCs w:val="28"/>
          <w:lang w:val="en-US"/>
        </w:rPr>
        <w:t>callback</w:t>
      </w:r>
      <w:r>
        <w:rPr>
          <w:rFonts w:ascii="Courier New" w:hAnsi="Courier New" w:cs="Courier New"/>
          <w:sz w:val="28"/>
          <w:szCs w:val="28"/>
        </w:rPr>
        <w:t>-функция</w:t>
      </w:r>
      <w:r w:rsidRPr="005A79E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функция обратного вызова) — функция, которая передается в качестве параметра другой функции и которая </w:t>
      </w:r>
      <w:r w:rsidRPr="005F697C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5A79EF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5F697C">
        <w:rPr>
          <w:rFonts w:ascii="Courier New" w:hAnsi="Courier New" w:cs="Courier New"/>
          <w:b/>
          <w:sz w:val="28"/>
          <w:szCs w:val="28"/>
        </w:rPr>
        <w:t>после завершения задачи</w:t>
      </w:r>
    </w:p>
    <w:p w:rsidR="00B0755E" w:rsidRDefault="00B0755E" w:rsidP="00BC2EB5">
      <w:pPr>
        <w:spacing w:after="0"/>
        <w:jc w:val="both"/>
      </w:pPr>
      <w:r w:rsidRPr="00B0755E">
        <w:drawing>
          <wp:inline distT="0" distB="0" distL="0" distR="0" wp14:anchorId="7947750D" wp14:editId="59D768FB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156A24" w:rsidRDefault="00B0755E" w:rsidP="00B0755E">
      <w:pPr>
        <w:pStyle w:val="a3"/>
        <w:numPr>
          <w:ilvl w:val="0"/>
          <w:numId w:val="14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328C0C" wp14:editId="72336EA4">
            <wp:extent cx="2357249" cy="3474720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377888" cy="350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624B98C" wp14:editId="69EEF5EA">
            <wp:extent cx="3329940" cy="5447880"/>
            <wp:effectExtent l="0" t="0" r="381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46050" cy="547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0871BF" w:rsidRDefault="00B0755E" w:rsidP="00B0755E">
      <w:pPr>
        <w:pStyle w:val="a3"/>
        <w:numPr>
          <w:ilvl w:val="0"/>
          <w:numId w:val="15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</w:p>
    <w:p w:rsidR="00B0755E" w:rsidRP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428E91" wp14:editId="4B64256B">
            <wp:extent cx="4075461" cy="7002780"/>
            <wp:effectExtent l="0" t="0" r="127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83901" cy="70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EB5" w:rsidRPr="00B0755E" w:rsidRDefault="00BC2EB5" w:rsidP="00BC2EB5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0755E" w:rsidRDefault="00B8792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 xml:space="preserve">Асинхронное программирование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Promises</w:t>
      </w:r>
      <w:r w:rsidRPr="00B8792A">
        <w:rPr>
          <w:rFonts w:ascii="Courier New" w:hAnsi="Courier New" w:cs="Courier New"/>
          <w:sz w:val="28"/>
          <w:szCs w:val="28"/>
        </w:rPr>
        <w:t xml:space="preserve">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async</w:t>
      </w:r>
      <w:r w:rsidRPr="00B8792A">
        <w:rPr>
          <w:rFonts w:ascii="Courier New" w:hAnsi="Courier New" w:cs="Courier New"/>
          <w:sz w:val="28"/>
          <w:szCs w:val="28"/>
        </w:rPr>
        <w:t>/</w:t>
      </w:r>
      <w:r w:rsidRPr="00B8792A">
        <w:rPr>
          <w:rFonts w:ascii="Courier New" w:hAnsi="Courier New" w:cs="Courier New"/>
          <w:sz w:val="28"/>
          <w:szCs w:val="28"/>
          <w:lang w:val="en-US"/>
        </w:rPr>
        <w:t>await</w:t>
      </w:r>
      <w:r w:rsidRPr="00B8792A">
        <w:rPr>
          <w:rFonts w:ascii="Courier New" w:hAnsi="Courier New" w:cs="Courier New"/>
          <w:sz w:val="28"/>
          <w:szCs w:val="28"/>
        </w:rPr>
        <w:t>. Примеры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Pr="002C4D8F" w:rsidRDefault="00BC2EB5" w:rsidP="00B0755E">
      <w:pPr>
        <w:pStyle w:val="a3"/>
        <w:numPr>
          <w:ilvl w:val="0"/>
          <w:numId w:val="15"/>
        </w:numPr>
        <w:spacing w:after="0"/>
        <w:jc w:val="both"/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</w:t>
      </w:r>
      <w:r w:rsidRPr="00D11818">
        <w:rPr>
          <w:rFonts w:ascii="Courier New" w:hAnsi="Courier New" w:cs="Courier New"/>
          <w:b/>
          <w:sz w:val="28"/>
          <w:szCs w:val="28"/>
        </w:rPr>
        <w:t>механизм выполняет</w:t>
      </w:r>
      <w:r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C2EB5" w:rsidRPr="00CE6D1B" w:rsidRDefault="00BC2EB5" w:rsidP="00BC2EB5">
      <w:pPr>
        <w:spacing w:after="0"/>
        <w:jc w:val="both"/>
      </w:pP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B0755E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</w:t>
      </w:r>
    </w:p>
    <w:p w:rsidR="00B0755E" w:rsidRPr="00584EA6" w:rsidRDefault="00B0755E" w:rsidP="00B0755E">
      <w:pPr>
        <w:tabs>
          <w:tab w:val="left" w:pos="993"/>
        </w:tabs>
        <w:spacing w:after="0"/>
        <w:jc w:val="both"/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C</w:t>
      </w:r>
      <w:proofErr w:type="spellStart"/>
      <w:r w:rsidRPr="00B0755E">
        <w:rPr>
          <w:rFonts w:ascii="Courier New" w:hAnsi="Courier New" w:cs="Courier New"/>
          <w:b/>
          <w:sz w:val="28"/>
          <w:szCs w:val="28"/>
        </w:rPr>
        <w:t>войств</w:t>
      </w:r>
      <w:proofErr w:type="spellEnd"/>
      <w:r w:rsidRPr="00B0755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pending</w:t>
      </w:r>
      <w:r w:rsidRPr="00B0755E">
        <w:rPr>
          <w:rFonts w:ascii="Courier New" w:hAnsi="Courier New" w:cs="Courier New"/>
          <w:sz w:val="28"/>
          <w:szCs w:val="28"/>
        </w:rPr>
        <w:t xml:space="preserve"> (ожидание)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fulfilled</w:t>
      </w:r>
      <w:r w:rsidRPr="00B0755E">
        <w:rPr>
          <w:rFonts w:ascii="Courier New" w:hAnsi="Courier New" w:cs="Courier New"/>
          <w:sz w:val="28"/>
          <w:szCs w:val="28"/>
        </w:rPr>
        <w:t xml:space="preserve"> (выпол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 xml:space="preserve">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jected</w:t>
      </w:r>
      <w:r w:rsidRPr="00B0755E">
        <w:rPr>
          <w:rFonts w:ascii="Courier New" w:hAnsi="Courier New" w:cs="Courier New"/>
          <w:sz w:val="28"/>
          <w:szCs w:val="28"/>
        </w:rPr>
        <w:t xml:space="preserve"> (откло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 xml:space="preserve">. 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Свойство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sult</w:t>
      </w:r>
      <w:r w:rsidRPr="00B0755E">
        <w:rPr>
          <w:rFonts w:ascii="Courier New" w:hAnsi="Courier New" w:cs="Courier New"/>
          <w:sz w:val="28"/>
          <w:szCs w:val="28"/>
        </w:rPr>
        <w:t xml:space="preserve">: вначале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undefined</w:t>
      </w:r>
      <w:r w:rsidRPr="00B0755E">
        <w:rPr>
          <w:rFonts w:ascii="Courier New" w:hAnsi="Courier New" w:cs="Courier New"/>
          <w:sz w:val="28"/>
          <w:szCs w:val="28"/>
        </w:rPr>
        <w:t xml:space="preserve">, далее изменяется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) или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>).</w:t>
      </w: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0755E" w:rsidRPr="00B0755E" w:rsidRDefault="00B0755E" w:rsidP="00B0755E">
      <w:pPr>
        <w:tabs>
          <w:tab w:val="left" w:pos="993"/>
        </w:tabs>
        <w:spacing w:after="0"/>
        <w:jc w:val="both"/>
      </w:pPr>
      <w:r>
        <w:rPr>
          <w:noProof/>
          <w:lang w:eastAsia="ru-RU"/>
        </w:rPr>
        <w:drawing>
          <wp:inline distT="0" distB="0" distL="0" distR="0" wp14:anchorId="21C77843" wp14:editId="7C5D6FE3">
            <wp:extent cx="4717676" cy="3954780"/>
            <wp:effectExtent l="0" t="0" r="698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28408" cy="396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DA4" w:rsidRDefault="00CA2DA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0755E" w:rsidRDefault="00B0755E" w:rsidP="00B0755E">
      <w:pPr>
        <w:tabs>
          <w:tab w:val="left" w:pos="993"/>
        </w:tabs>
        <w:spacing w:after="0"/>
        <w:jc w:val="both"/>
      </w:pPr>
      <w:proofErr w:type="spellStart"/>
      <w:r w:rsidRPr="00B0755E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B0755E">
        <w:rPr>
          <w:rFonts w:ascii="Courier New" w:hAnsi="Courier New" w:cs="Courier New"/>
          <w:b/>
          <w:sz w:val="28"/>
          <w:szCs w:val="28"/>
        </w:rPr>
        <w:t>/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B0755E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B0755E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B0755E" w:rsidRDefault="00B0755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lastRenderedPageBreak/>
        <w:t>async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перед объявлени</w:t>
      </w:r>
      <w:r>
        <w:rPr>
          <w:rFonts w:ascii="Courier New" w:hAnsi="Courier New" w:cs="Courier New"/>
          <w:sz w:val="28"/>
          <w:szCs w:val="28"/>
        </w:rPr>
        <w:t xml:space="preserve">ем функции, возвращает </w:t>
      </w:r>
      <w:proofErr w:type="spellStart"/>
      <w:r>
        <w:rPr>
          <w:rFonts w:ascii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 w:rsidRPr="00AC50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AC50BF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BC2EB5" w:rsidRPr="00B8792A" w:rsidRDefault="00BC2EB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08A4" w:rsidRPr="00C308A4" w:rsidRDefault="008148CD" w:rsidP="00C308A4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  <w:lang w:val="en-US"/>
        </w:rPr>
        <w:t>JS</w:t>
      </w:r>
      <w:r w:rsidRPr="00C308A4">
        <w:rPr>
          <w:rFonts w:ascii="Courier New" w:hAnsi="Courier New" w:cs="Courier New"/>
          <w:sz w:val="28"/>
          <w:szCs w:val="28"/>
        </w:rPr>
        <w:t xml:space="preserve">-класс, предоставляющий функциональность для асинхронной обработки событий в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  <w:r w:rsidRPr="00C308A4">
        <w:rPr>
          <w:rFonts w:ascii="Courier New" w:hAnsi="Courier New" w:cs="Courier New"/>
          <w:sz w:val="28"/>
          <w:szCs w:val="28"/>
        </w:rPr>
        <w:t xml:space="preserve">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</w:t>
      </w:r>
      <w:r w:rsidRPr="00C308A4">
        <w:rPr>
          <w:rFonts w:ascii="Courier New" w:hAnsi="Courier New" w:cs="Courier New"/>
          <w:b/>
          <w:sz w:val="28"/>
          <w:szCs w:val="28"/>
        </w:rPr>
        <w:t>издатель</w:t>
      </w:r>
      <w:r w:rsidRPr="00C308A4">
        <w:rPr>
          <w:rFonts w:ascii="Courier New" w:hAnsi="Courier New" w:cs="Courier New"/>
          <w:sz w:val="28"/>
          <w:szCs w:val="28"/>
        </w:rPr>
        <w:t xml:space="preserve"> (или генератор) события и могут быть </w:t>
      </w:r>
      <w:r w:rsidRPr="00C308A4">
        <w:rPr>
          <w:rFonts w:ascii="Courier New" w:hAnsi="Courier New" w:cs="Courier New"/>
          <w:b/>
          <w:sz w:val="28"/>
          <w:szCs w:val="28"/>
        </w:rPr>
        <w:t>подписчики</w:t>
      </w:r>
      <w:r w:rsidRPr="00C308A4">
        <w:rPr>
          <w:rFonts w:ascii="Courier New" w:hAnsi="Courier New" w:cs="Courier New"/>
          <w:sz w:val="28"/>
          <w:szCs w:val="28"/>
        </w:rPr>
        <w:t xml:space="preserve"> (или обработчики) события.    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36A371" wp14:editId="0829238F">
            <wp:extent cx="3215640" cy="3921631"/>
            <wp:effectExtent l="0" t="0" r="3810" b="3175"/>
            <wp:docPr id="8" name="Рисунок 8" descr="https://cdn-media-1.freecodecamp.org/images/sPkTz3OExo-FXteQwtFkoDVQmZeFfHE56-W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media-1.freecodecamp.org/images/sPkTz3OExo-FXteQwtFkoDVQmZeFfHE56-WJ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656" cy="3974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именяется в базовых объектах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08A4">
        <w:rPr>
          <w:rFonts w:ascii="Courier New" w:hAnsi="Courier New" w:cs="Courier New"/>
          <w:sz w:val="28"/>
          <w:szCs w:val="28"/>
        </w:rPr>
        <w:t>необходим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включения двух модулей: </w:t>
      </w:r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events</w:t>
      </w:r>
      <w:r w:rsidRPr="00C308A4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util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может быть создан с помощью функции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inherit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модуля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utils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 xml:space="preserve">.  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302A3" wp14:editId="52192565">
            <wp:extent cx="3343275" cy="4667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08A4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>для наследования можно использовать ключевое слов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xtend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>(</w:t>
      </w:r>
      <w:r w:rsidRPr="00C308A4">
        <w:rPr>
          <w:rFonts w:ascii="Courier New" w:hAnsi="Courier New" w:cs="Courier New"/>
          <w:sz w:val="28"/>
          <w:szCs w:val="28"/>
          <w:lang w:val="en-US"/>
        </w:rPr>
        <w:t>ES</w:t>
      </w:r>
      <w:r w:rsidRPr="00C308A4">
        <w:rPr>
          <w:rFonts w:ascii="Courier New" w:hAnsi="Courier New" w:cs="Courier New"/>
          <w:sz w:val="28"/>
          <w:szCs w:val="28"/>
        </w:rPr>
        <w:t>6).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2D317" wp14:editId="2A88F897">
            <wp:extent cx="3143250" cy="9620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приобретает функциональность, позволяющую генерировать и прослушивать события. </w:t>
      </w:r>
    </w:p>
    <w:p w:rsidR="00C308A4" w:rsidRPr="00C3302E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для генерации событий предназначена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mit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, </w:t>
      </w:r>
      <w:r w:rsidRPr="00C308A4">
        <w:rPr>
          <w:rFonts w:ascii="Courier New" w:hAnsi="Courier New" w:cs="Courier New"/>
          <w:sz w:val="28"/>
          <w:szCs w:val="28"/>
        </w:rPr>
        <w:t>а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для прослушивания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2A2213" w:rsidRPr="008148CD" w:rsidRDefault="002A2213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8148CD" w:rsidRPr="000C030B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tTimeout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tInterval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extTick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8148CD">
        <w:rPr>
          <w:rFonts w:ascii="Courier New" w:hAnsi="Courier New" w:cs="Courier New"/>
          <w:sz w:val="28"/>
          <w:szCs w:val="28"/>
        </w:rPr>
        <w:t xml:space="preserve">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</w:t>
      </w:r>
      <w:proofErr w:type="gramEnd"/>
      <w:r>
        <w:rPr>
          <w:rFonts w:ascii="Courier New" w:hAnsi="Courier New" w:cs="Courier New"/>
          <w:sz w:val="28"/>
          <w:szCs w:val="28"/>
        </w:rPr>
        <w:t>. Примеры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Promises</w:t>
      </w:r>
    </w:p>
    <w:p w:rsidR="000C030B" w:rsidRPr="006C47D1" w:rsidRDefault="000C030B" w:rsidP="000C030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Микро-задачи: </w:t>
      </w:r>
      <w:r w:rsidRPr="000C030B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) -  ставит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>Вы могли заметить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не отображался на диаграмме, даже если он является частью асинхронного API. Это связано с тем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технически не является частью цикла событий. Вместо этого </w:t>
      </w:r>
      <w:proofErr w:type="spellStart"/>
      <w:r w:rsidRPr="000C030B">
        <w:rPr>
          <w:sz w:val="28"/>
          <w:szCs w:val="28"/>
        </w:rPr>
        <w:t>nextTickQueue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 будет обрабатываться после завершения текущей операции, независимо от текущей фазы цикла событий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Таймер: </w:t>
      </w:r>
      <w:r w:rsidRPr="000C030B">
        <w:rPr>
          <w:rFonts w:ascii="Courier New" w:hAnsi="Courier New" w:cs="Courier New"/>
          <w:sz w:val="28"/>
          <w:szCs w:val="28"/>
        </w:rPr>
        <w:t xml:space="preserve">механизм, позволяющий генерировать событие или выполнить некоторое действие, через заданный промежуток времени. 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160A63">
        <w:rPr>
          <w:rFonts w:ascii="Courier New" w:hAnsi="Courier New" w:cs="Courier New"/>
          <w:b/>
          <w:sz w:val="28"/>
          <w:szCs w:val="28"/>
        </w:rPr>
        <w:t>)</w:t>
      </w:r>
      <w:r w:rsidRPr="00160A63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Interval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)</w:t>
      </w:r>
      <w:r w:rsidRPr="00160A63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реализованы библиотекой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.</w:t>
      </w:r>
    </w:p>
    <w:p w:rsidR="000C030B" w:rsidRDefault="000C030B" w:rsidP="000C030B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только один раз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регулярно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с помощью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>):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посредством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работает до тех пор, пока есть события, требующие обработки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если выполнить для таймера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>то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события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 xml:space="preserve">генерируемые таймером не будут учитываться при завершении работы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ref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–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противоположная операция. </w:t>
      </w:r>
    </w:p>
    <w:p w:rsidR="000C030B" w:rsidRPr="00D729D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sz w:val="28"/>
          <w:szCs w:val="28"/>
        </w:rPr>
        <w:t xml:space="preserve">) есть </w:t>
      </w:r>
      <w:r w:rsidRPr="000C030B">
        <w:rPr>
          <w:rFonts w:ascii="Courier New" w:hAnsi="Courier New" w:cs="Courier New"/>
          <w:sz w:val="28"/>
          <w:szCs w:val="28"/>
          <w:u w:val="single"/>
        </w:rPr>
        <w:t>не только у таймеров</w:t>
      </w:r>
      <w:r w:rsidRPr="000C030B">
        <w:rPr>
          <w:rFonts w:ascii="Courier New" w:hAnsi="Courier New" w:cs="Courier New"/>
          <w:sz w:val="28"/>
          <w:szCs w:val="28"/>
        </w:rPr>
        <w:t>, есть еще у сервер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erver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, сетевых сокет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ocket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 и др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8148CD" w:rsidRPr="00EF5735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709B0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приложений.</w:t>
      </w: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модуль используемый несколькими приложениями называют </w:t>
      </w:r>
      <w:r w:rsidRPr="00EF5735">
        <w:rPr>
          <w:rFonts w:ascii="Courier New" w:hAnsi="Courier New" w:cs="Courier New"/>
          <w:b/>
          <w:sz w:val="28"/>
          <w:szCs w:val="28"/>
        </w:rPr>
        <w:t>пакетом</w:t>
      </w:r>
      <w:r w:rsidRPr="00EF5735">
        <w:rPr>
          <w:rFonts w:ascii="Courier New" w:hAnsi="Courier New" w:cs="Courier New"/>
          <w:sz w:val="28"/>
          <w:szCs w:val="28"/>
        </w:rPr>
        <w:t>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  <w:r w:rsidRPr="00EF5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F5735">
        <w:rPr>
          <w:rFonts w:ascii="Courier New" w:hAnsi="Courier New" w:cs="Courier New"/>
          <w:sz w:val="28"/>
          <w:szCs w:val="28"/>
        </w:rPr>
        <w:t xml:space="preserve">группа, которая проектирует, </w:t>
      </w:r>
      <w:proofErr w:type="spellStart"/>
      <w:r w:rsidRPr="00EF5735">
        <w:rPr>
          <w:rFonts w:ascii="Courier New" w:hAnsi="Courier New" w:cs="Courier New"/>
          <w:sz w:val="28"/>
          <w:szCs w:val="28"/>
        </w:rPr>
        <w:t>прототипирует</w:t>
      </w:r>
      <w:proofErr w:type="spellEnd"/>
      <w:r w:rsidRPr="00EF5735">
        <w:rPr>
          <w:rFonts w:ascii="Courier New" w:hAnsi="Courier New" w:cs="Courier New"/>
          <w:sz w:val="28"/>
          <w:szCs w:val="28"/>
        </w:rPr>
        <w:t xml:space="preserve"> и стандартизирует различные </w:t>
      </w:r>
      <w:r w:rsidRPr="00EF573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  <w:r w:rsidRPr="00EF5735">
        <w:rPr>
          <w:rFonts w:ascii="Courier New" w:hAnsi="Courier New" w:cs="Courier New"/>
          <w:sz w:val="28"/>
          <w:szCs w:val="28"/>
          <w:lang w:val="en-US"/>
        </w:rPr>
        <w:t>API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реализованные требования </w:t>
      </w: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ка </w:t>
      </w:r>
      <w:r w:rsidRPr="003D108D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F84A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импорта модуля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мя модуля – строка, может включать символы идентификации путей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r w:rsidRPr="00F84AAF">
        <w:rPr>
          <w:rFonts w:ascii="Courier New" w:hAnsi="Courier New" w:cs="Courier New"/>
          <w:b/>
          <w:i/>
          <w:sz w:val="28"/>
          <w:szCs w:val="28"/>
          <w:lang w:val="en-US"/>
        </w:rPr>
        <w:t>export</w:t>
      </w:r>
      <w:r w:rsidRPr="00F84AAF">
        <w:rPr>
          <w:rFonts w:ascii="Courier New" w:hAnsi="Courier New" w:cs="Courier New"/>
          <w:sz w:val="28"/>
          <w:szCs w:val="28"/>
        </w:rPr>
        <w:t xml:space="preserve">; </w:t>
      </w:r>
    </w:p>
    <w:p w:rsidR="00EF5735" w:rsidRPr="00EF5735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менные внутри модуля не видимы за его пределами.   </w:t>
      </w:r>
    </w:p>
    <w:p w:rsidR="00EF5735" w:rsidRDefault="00EF5735" w:rsidP="00EF573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279A68F" wp14:editId="1FF79DBC">
            <wp:extent cx="6113145" cy="457200"/>
            <wp:effectExtent l="19050" t="19050" r="2095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29453B" wp14:editId="4151C1E6">
            <wp:extent cx="6130290" cy="438150"/>
            <wp:effectExtent l="19050" t="19050" r="2286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3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5735" w:rsidRPr="00EF5735" w:rsidRDefault="00EF5735" w:rsidP="00EF573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F5735" w:rsidRPr="00EF5735" w:rsidRDefault="00EF5735" w:rsidP="00EF573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5735">
        <w:rPr>
          <w:rFonts w:ascii="Courier New" w:hAnsi="Courier New" w:cs="Courier New"/>
          <w:b/>
          <w:sz w:val="28"/>
          <w:szCs w:val="28"/>
          <w:lang w:val="en-US"/>
        </w:rPr>
        <w:t>require</w:t>
      </w:r>
    </w:p>
    <w:p w:rsidR="00EF5735" w:rsidRPr="00D10239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ихронн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жа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иру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далить из кэша можно с помощью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 w:rsidRPr="007A20D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B71C85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proofErr w:type="gramEnd"/>
      <w:r w:rsidRPr="00B71C85">
        <w:rPr>
          <w:rFonts w:ascii="Courier New" w:hAnsi="Courier New" w:cs="Courier New"/>
          <w:b/>
          <w:sz w:val="28"/>
          <w:szCs w:val="28"/>
        </w:rPr>
        <w:t>[…]</w:t>
      </w:r>
      <w:r w:rsidRPr="007A20DC">
        <w:rPr>
          <w:rFonts w:ascii="Courier New" w:hAnsi="Courier New" w:cs="Courier New"/>
          <w:sz w:val="28"/>
          <w:szCs w:val="28"/>
        </w:rPr>
        <w:t>;</w:t>
      </w:r>
    </w:p>
    <w:p w:rsidR="00EF5735" w:rsidRPr="002379BB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сли модуль удален, то для его использования нужен новый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7A20DC">
        <w:rPr>
          <w:rFonts w:ascii="Courier New" w:hAnsi="Courier New" w:cs="Courier New"/>
          <w:sz w:val="28"/>
          <w:szCs w:val="28"/>
        </w:rPr>
        <w:t>.</w:t>
      </w:r>
    </w:p>
    <w:p w:rsidR="002379BB" w:rsidRDefault="002379BB" w:rsidP="002379BB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CFA6B" wp14:editId="01AFE199">
            <wp:extent cx="5940425" cy="2054006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9BB" w:rsidRPr="004543D8" w:rsidRDefault="002379BB" w:rsidP="002379B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543D8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sz w:val="28"/>
          <w:szCs w:val="28"/>
        </w:rPr>
        <w:t xml:space="preserve"> локального пакета поиск осуществляется в </w:t>
      </w:r>
      <w:r w:rsidRPr="004543D8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4543D8">
        <w:rPr>
          <w:rFonts w:ascii="Courier New" w:hAnsi="Courier New" w:cs="Courier New"/>
          <w:b/>
          <w:sz w:val="28"/>
          <w:szCs w:val="28"/>
        </w:rPr>
        <w:t>_</w:t>
      </w:r>
      <w:proofErr w:type="gramStart"/>
      <w:r w:rsidRPr="004543D8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4543D8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 </w:t>
      </w:r>
    </w:p>
    <w:p w:rsidR="002379BB" w:rsidRPr="002379BB" w:rsidRDefault="002379BB" w:rsidP="002379B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101EF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если в качестве </w:t>
      </w:r>
      <w:proofErr w:type="gramStart"/>
      <w:r>
        <w:rPr>
          <w:rFonts w:ascii="Courier New" w:hAnsi="Courier New" w:cs="Courier New"/>
          <w:sz w:val="28"/>
          <w:szCs w:val="28"/>
        </w:rPr>
        <w:t>имени  указ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пка, то дополнительная информация в файле </w:t>
      </w:r>
      <w:r w:rsidRPr="00101EF7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01EF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101E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F97AAC" wp14:editId="32E3F6F8">
            <wp:extent cx="5848350" cy="48387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838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Var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дает видимость только внутри пакеты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 во всем приложении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s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зваляе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использовать эти переменные/функции при использовании пакета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есная статья про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d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- 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2379BB">
        <w:rPr>
          <w:rFonts w:ascii="Courier New" w:hAnsi="Courier New" w:cs="Courier New"/>
          <w:b/>
          <w:sz w:val="28"/>
          <w:szCs w:val="28"/>
        </w:rPr>
        <w:t>://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goenning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.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379BB">
        <w:rPr>
          <w:rFonts w:ascii="Courier New" w:hAnsi="Courier New" w:cs="Courier New"/>
          <w:b/>
          <w:sz w:val="28"/>
          <w:szCs w:val="28"/>
        </w:rPr>
        <w:t>/2016/04/14/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ading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files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with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/ </w:t>
      </w:r>
    </w:p>
    <w:p w:rsidR="002379BB" w:rsidRP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2379BB" w:rsidRPr="008148CD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3622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24395A" w:rsidRPr="0024395A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148CD" w:rsidRPr="00542269"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XMLHTTPRequest/Fetch)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B8792A">
        <w:rPr>
          <w:rFonts w:ascii="Courier New" w:hAnsi="Courier New" w:cs="Courier New"/>
          <w:sz w:val="28"/>
          <w:szCs w:val="28"/>
        </w:rPr>
        <w:t xml:space="preserve">  Генерация ответа с кодом 405</w:t>
      </w:r>
      <w:r w:rsidR="00FE664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</w:t>
      </w:r>
      <w:r w:rsidR="00B8792A">
        <w:rPr>
          <w:rFonts w:ascii="Courier New" w:hAnsi="Courier New" w:cs="Courier New"/>
          <w:sz w:val="28"/>
          <w:szCs w:val="28"/>
        </w:rPr>
        <w:t>апросов к статическим ресурсам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ng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sword</w:t>
      </w:r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 w:rsidR="009A19B8">
        <w:rPr>
          <w:rFonts w:ascii="Courier New" w:hAnsi="Courier New" w:cs="Courier New"/>
          <w:sz w:val="28"/>
          <w:szCs w:val="28"/>
          <w:lang w:val="en-US"/>
        </w:rPr>
        <w:t>path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upload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A11D60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A11D60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6C45C2" w:rsidRDefault="006C45C2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D8093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</w:t>
      </w:r>
      <w:r>
        <w:rPr>
          <w:rFonts w:ascii="Courier New" w:hAnsi="Courier New" w:cs="Courier New"/>
          <w:sz w:val="28"/>
          <w:szCs w:val="28"/>
        </w:rPr>
        <w:t xml:space="preserve"> массива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файлов </w:t>
      </w:r>
      <w:r w:rsidRPr="009356E3">
        <w:rPr>
          <w:rFonts w:ascii="Courier New" w:hAnsi="Courier New" w:cs="Courier New"/>
          <w:sz w:val="28"/>
          <w:szCs w:val="28"/>
        </w:rPr>
        <w:t xml:space="preserve">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</w:t>
      </w:r>
      <w:r w:rsidR="00B8792A">
        <w:rPr>
          <w:rFonts w:ascii="Courier New" w:hAnsi="Courier New" w:cs="Courier New"/>
          <w:sz w:val="28"/>
          <w:szCs w:val="28"/>
        </w:rPr>
        <w:t>данных (файла) файловой системы</w:t>
      </w:r>
      <w:r>
        <w:rPr>
          <w:rFonts w:ascii="Courier New" w:hAnsi="Courier New" w:cs="Courier New"/>
          <w:sz w:val="28"/>
          <w:szCs w:val="28"/>
        </w:rPr>
        <w:t xml:space="preserve">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D09F6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E20A9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2698B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</w:p>
    <w:p w:rsidR="00631BE5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B8792A" w:rsidP="00105E45">
      <w:pPr>
        <w:tabs>
          <w:tab w:val="right" w:pos="9355"/>
        </w:tabs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с. каф. ИСиТ</w:t>
      </w:r>
      <w:r w:rsidR="00222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>М.В. Дубовик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Pr="00CC2122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</w:t>
      </w:r>
      <w:r w:rsidR="00B8792A">
        <w:rPr>
          <w:rFonts w:ascii="Courier New" w:hAnsi="Courier New" w:cs="Courier New"/>
          <w:b/>
          <w:color w:val="FF0000"/>
          <w:sz w:val="28"/>
          <w:szCs w:val="28"/>
        </w:rPr>
        <w:t>а: 1 и 2 вопросы из списка (1-60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), 3-й вопрос – демонстрация одной из лабораторных работ (1-16).</w:t>
      </w: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</w:t>
      </w:r>
    </w:p>
    <w:p w:rsidR="00583270" w:rsidRPr="00615CBE" w:rsidRDefault="00B8792A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615CBE">
        <w:rPr>
          <w:rFonts w:ascii="Courier New" w:hAnsi="Courier New" w:cs="Courier New"/>
          <w:b/>
          <w:color w:val="FF0000"/>
          <w:sz w:val="28"/>
          <w:szCs w:val="28"/>
        </w:rPr>
        <w:t>В качестве дополнительного вопроса может быть затронута тема, рассмотренная на лекции, но не вошедшая в список экзаменационных вопросов (</w:t>
      </w:r>
      <w:r w:rsidR="00916256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DB</w:t>
      </w:r>
      <w:r w:rsidR="00916256" w:rsidRPr="00916256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ose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REST</w:t>
      </w:r>
      <w:r w:rsidR="006513D7" w:rsidRPr="006513D7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="006513D7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SemVer</w:t>
      </w:r>
      <w:r w:rsidR="00615CBE"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 и др.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). </w:t>
      </w: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 w:rsidSect="007205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103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EA6D4A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8" w15:restartNumberingAfterBreak="0">
    <w:nsid w:val="32104FD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2F18C2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D914793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6ADF29FC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B81E28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73C341E0"/>
    <w:multiLevelType w:val="hybridMultilevel"/>
    <w:tmpl w:val="AC42FE5E"/>
    <w:lvl w:ilvl="0" w:tplc="B2B689AA">
      <w:start w:val="2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0"/>
  </w:num>
  <w:num w:numId="2">
    <w:abstractNumId w:val="4"/>
  </w:num>
  <w:num w:numId="3">
    <w:abstractNumId w:val="1"/>
  </w:num>
  <w:num w:numId="4">
    <w:abstractNumId w:val="3"/>
  </w:num>
  <w:num w:numId="5">
    <w:abstractNumId w:val="13"/>
  </w:num>
  <w:num w:numId="6">
    <w:abstractNumId w:val="11"/>
  </w:num>
  <w:num w:numId="7">
    <w:abstractNumId w:val="15"/>
  </w:num>
  <w:num w:numId="8">
    <w:abstractNumId w:val="12"/>
  </w:num>
  <w:num w:numId="9">
    <w:abstractNumId w:val="6"/>
  </w:num>
  <w:num w:numId="10">
    <w:abstractNumId w:val="7"/>
  </w:num>
  <w:num w:numId="11">
    <w:abstractNumId w:val="20"/>
  </w:num>
  <w:num w:numId="12">
    <w:abstractNumId w:val="17"/>
  </w:num>
  <w:num w:numId="13">
    <w:abstractNumId w:val="2"/>
  </w:num>
  <w:num w:numId="14">
    <w:abstractNumId w:val="14"/>
  </w:num>
  <w:num w:numId="15">
    <w:abstractNumId w:val="18"/>
  </w:num>
  <w:num w:numId="16">
    <w:abstractNumId w:val="8"/>
  </w:num>
  <w:num w:numId="17">
    <w:abstractNumId w:val="0"/>
  </w:num>
  <w:num w:numId="18">
    <w:abstractNumId w:val="9"/>
  </w:num>
  <w:num w:numId="19">
    <w:abstractNumId w:val="16"/>
  </w:num>
  <w:num w:numId="20">
    <w:abstractNumId w:val="19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318"/>
    <w:rsid w:val="000613F1"/>
    <w:rsid w:val="00070956"/>
    <w:rsid w:val="000903A8"/>
    <w:rsid w:val="000A639F"/>
    <w:rsid w:val="000C030B"/>
    <w:rsid w:val="000C3FA9"/>
    <w:rsid w:val="000D09F6"/>
    <w:rsid w:val="000F3C79"/>
    <w:rsid w:val="00105E45"/>
    <w:rsid w:val="001343A0"/>
    <w:rsid w:val="00172318"/>
    <w:rsid w:val="00185EC4"/>
    <w:rsid w:val="002031C7"/>
    <w:rsid w:val="002223CC"/>
    <w:rsid w:val="00226144"/>
    <w:rsid w:val="00236225"/>
    <w:rsid w:val="002379BB"/>
    <w:rsid w:val="0024395A"/>
    <w:rsid w:val="002A2213"/>
    <w:rsid w:val="002B0253"/>
    <w:rsid w:val="002E67B8"/>
    <w:rsid w:val="00316A51"/>
    <w:rsid w:val="0032698B"/>
    <w:rsid w:val="00341BD1"/>
    <w:rsid w:val="003629BB"/>
    <w:rsid w:val="003C473D"/>
    <w:rsid w:val="003D2DE4"/>
    <w:rsid w:val="0052570A"/>
    <w:rsid w:val="00542269"/>
    <w:rsid w:val="0055504C"/>
    <w:rsid w:val="005558E7"/>
    <w:rsid w:val="00583270"/>
    <w:rsid w:val="005B56C7"/>
    <w:rsid w:val="00602CFE"/>
    <w:rsid w:val="00613449"/>
    <w:rsid w:val="00615CBE"/>
    <w:rsid w:val="00621466"/>
    <w:rsid w:val="00631BE5"/>
    <w:rsid w:val="006513D7"/>
    <w:rsid w:val="006538FF"/>
    <w:rsid w:val="00664800"/>
    <w:rsid w:val="0068231E"/>
    <w:rsid w:val="006B73E2"/>
    <w:rsid w:val="006B7C26"/>
    <w:rsid w:val="006C45C2"/>
    <w:rsid w:val="006E075C"/>
    <w:rsid w:val="00720531"/>
    <w:rsid w:val="008148CD"/>
    <w:rsid w:val="00856242"/>
    <w:rsid w:val="00873575"/>
    <w:rsid w:val="008C1461"/>
    <w:rsid w:val="008D1285"/>
    <w:rsid w:val="00916256"/>
    <w:rsid w:val="009356E3"/>
    <w:rsid w:val="0099683E"/>
    <w:rsid w:val="00996C6C"/>
    <w:rsid w:val="009A19B8"/>
    <w:rsid w:val="009A5857"/>
    <w:rsid w:val="00A11D60"/>
    <w:rsid w:val="00B0755E"/>
    <w:rsid w:val="00B82E65"/>
    <w:rsid w:val="00B8792A"/>
    <w:rsid w:val="00BC2EB5"/>
    <w:rsid w:val="00BD448A"/>
    <w:rsid w:val="00BD62DA"/>
    <w:rsid w:val="00C13C4A"/>
    <w:rsid w:val="00C308A4"/>
    <w:rsid w:val="00C332B3"/>
    <w:rsid w:val="00C34080"/>
    <w:rsid w:val="00CA2DA4"/>
    <w:rsid w:val="00CB661C"/>
    <w:rsid w:val="00CC2122"/>
    <w:rsid w:val="00CC346A"/>
    <w:rsid w:val="00CD6D8E"/>
    <w:rsid w:val="00D729DB"/>
    <w:rsid w:val="00D74709"/>
    <w:rsid w:val="00D74A0E"/>
    <w:rsid w:val="00D766FF"/>
    <w:rsid w:val="00D769AB"/>
    <w:rsid w:val="00D80934"/>
    <w:rsid w:val="00D930D6"/>
    <w:rsid w:val="00D967FC"/>
    <w:rsid w:val="00DD15FE"/>
    <w:rsid w:val="00DE20A9"/>
    <w:rsid w:val="00EF5735"/>
    <w:rsid w:val="00F35653"/>
    <w:rsid w:val="00F46DD3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AD423E"/>
  <w15:docId w15:val="{B81959D3-358B-4170-BF7C-138BA652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c">
    <w:name w:val="line number"/>
    <w:basedOn w:val="a0"/>
    <w:uiPriority w:val="99"/>
    <w:semiHidden/>
    <w:unhideWhenUsed/>
    <w:rsid w:val="009A19B8"/>
  </w:style>
  <w:style w:type="paragraph" w:styleId="HTML">
    <w:name w:val="HTML Preformatted"/>
    <w:basedOn w:val="a"/>
    <w:link w:val="HTML0"/>
    <w:uiPriority w:val="99"/>
    <w:semiHidden/>
    <w:unhideWhenUsed/>
    <w:rsid w:val="00D769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69A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602CFE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CD6D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s://ru.wikipedia.org/wiki/%D0%9F%D0%B0%D1%80%D0%B0%D0%BB%D0%BB%D0%B5%D0%BB%D1%8C%D0%BD%D1%8B%D0%B5_%D0%B2%D1%8B%D1%87%D0%B8%D1%81%D0%BB%D0%B8%D1%82%D0%B5%D0%BB%D1%8C%D0%BD%D1%8B%D0%B5_%D1%81%D0%B8%D1%81%D1%82%D0%B5%D0%BC%D1%8B" TargetMode="External"/><Relationship Id="rId18" Type="http://schemas.openxmlformats.org/officeDocument/2006/relationships/hyperlink" Target="https://www.w3schools.com/nodejs/ref_assert.asp" TargetMode="External"/><Relationship Id="rId26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hyperlink" Target="https://www.w3schools.com/nodejs/ref_http.asp" TargetMode="External"/><Relationship Id="rId34" Type="http://schemas.openxmlformats.org/officeDocument/2006/relationships/image" Target="media/image19.png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%D0%92%D1%8B%D1%87%D0%B8%D1%81%D0%BB%D0%B8%D1%82%D0%B5%D0%BB%D1%8C%D0%BD%D0%B0%D1%8F_%D0%BC%D0%BE%D1%89%D0%BD%D0%BE%D1%81%D1%82%D1%8C_%D0%BA%D0%BE%D0%BC%D0%BF%D1%8C%D1%8E%D1%82%D0%B5%D1%80%D0%B0" TargetMode="External"/><Relationship Id="rId17" Type="http://schemas.openxmlformats.org/officeDocument/2006/relationships/image" Target="media/image9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s://www.w3schools.com/nodejs/ref_fs.asp" TargetMode="External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6.vsd"/><Relationship Id="rId11" Type="http://schemas.openxmlformats.org/officeDocument/2006/relationships/image" Target="media/image6.jpeg"/><Relationship Id="rId24" Type="http://schemas.openxmlformats.org/officeDocument/2006/relationships/hyperlink" Target="https://www.w3schools.com/nodejs/ref_util.asp" TargetMode="External"/><Relationship Id="rId32" Type="http://schemas.openxmlformats.org/officeDocument/2006/relationships/image" Target="media/image17.png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www.w3schools.com/nodejs/ref_url.asp" TargetMode="External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5.png"/><Relationship Id="rId19" Type="http://schemas.openxmlformats.org/officeDocument/2006/relationships/hyperlink" Target="https://www.w3schools.com/nodejs/ref_buffer.asp" TargetMode="External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A6%D0%B5%D0%BD%D1%82%D1%80%D0%B0%D0%BB%D1%8C%D0%BD%D1%8B%D0%B9_%D0%BF%D1%80%D0%BE%D1%86%D0%B5%D1%81%D1%81%D0%BE%D1%80" TargetMode="External"/><Relationship Id="rId22" Type="http://schemas.openxmlformats.org/officeDocument/2006/relationships/hyperlink" Target="https://www.w3schools.com/nodejs/ref_querystring.asp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25</Pages>
  <Words>3495</Words>
  <Characters>19924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nton Борисов</cp:lastModifiedBy>
  <cp:revision>3</cp:revision>
  <cp:lastPrinted>2020-01-20T05:11:00Z</cp:lastPrinted>
  <dcterms:created xsi:type="dcterms:W3CDTF">2020-12-25T10:08:00Z</dcterms:created>
  <dcterms:modified xsi:type="dcterms:W3CDTF">2020-12-25T17:58:00Z</dcterms:modified>
</cp:coreProperties>
</file>